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7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Ермаковой Ольге Олег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7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2 (кад. №59:01:1715086:13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59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3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Ермаковой Ольге Олег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79395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Ермакова О. О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